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416B" w:rsidRDefault="000A416B" w:rsidP="000A416B">
      <w:pPr>
        <w:pStyle w:val="NoSpacing"/>
      </w:pPr>
      <w:r>
        <w:t>PUT YOUR NAME HERE</w:t>
      </w:r>
    </w:p>
    <w:p w:rsidR="000A416B" w:rsidRDefault="000A416B" w:rsidP="000A416B">
      <w:pPr>
        <w:pStyle w:val="NoSpacing"/>
      </w:pPr>
      <w:r>
        <w:t>PUT TODAY’S DATE HERE</w:t>
      </w:r>
    </w:p>
    <w:p w:rsidR="000A416B" w:rsidRDefault="000A416B" w:rsidP="000A416B">
      <w:pPr>
        <w:pStyle w:val="Heading1"/>
      </w:pPr>
      <w:r>
        <w:t xml:space="preserve">COMP 204 Homework </w:t>
      </w:r>
      <w:r w:rsidR="00B8491C">
        <w:t>3</w:t>
      </w:r>
    </w:p>
    <w:p w:rsidR="000A416B" w:rsidRDefault="000A416B" w:rsidP="000A416B">
      <w:r>
        <w:t>Answer the following questions based on your reading of the text book, the module key points, and the instructor’s presentation this week.</w:t>
      </w:r>
    </w:p>
    <w:p w:rsidR="00A3273E" w:rsidRDefault="00A3273E" w:rsidP="00A3273E">
      <w:pPr>
        <w:keepNext/>
        <w:jc w:val="center"/>
      </w:pPr>
      <w:r>
        <w:object w:dxaOrig="11843" w:dyaOrig="81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2pt;height:300.35pt" o:ole="">
            <v:imagedata r:id="rId7" o:title=""/>
          </v:shape>
          <o:OLEObject Type="Embed" ProgID="Visio.Drawing.11" ShapeID="_x0000_i1025" DrawAspect="Content" ObjectID="_1356874221" r:id="rId8"/>
        </w:object>
      </w:r>
    </w:p>
    <w:p w:rsidR="00B8491C" w:rsidRDefault="00A3273E" w:rsidP="00A3273E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: Network diagram for </w:t>
      </w:r>
      <w:r w:rsidR="007E41A1">
        <w:t>questions 1-3</w:t>
      </w:r>
      <w:r>
        <w:t>.</w:t>
      </w:r>
    </w:p>
    <w:p w:rsidR="00A3273E" w:rsidRDefault="000A416B" w:rsidP="000A416B">
      <w:pPr>
        <w:numPr>
          <w:ilvl w:val="0"/>
          <w:numId w:val="3"/>
        </w:numPr>
        <w:spacing w:after="0" w:line="240" w:lineRule="auto"/>
      </w:pPr>
      <w:bookmarkStart w:id="0" w:name="OLE_LINK1"/>
      <w:bookmarkStart w:id="1" w:name="OLE_LINK2"/>
      <w:r w:rsidRPr="000A416B">
        <w:rPr>
          <w:b/>
        </w:rPr>
        <w:t>[</w:t>
      </w:r>
      <w:r w:rsidR="007E41A1">
        <w:rPr>
          <w:b/>
        </w:rPr>
        <w:t>6</w:t>
      </w:r>
      <w:r w:rsidRPr="000A416B">
        <w:rPr>
          <w:b/>
        </w:rPr>
        <w:t xml:space="preserve"> points]</w:t>
      </w:r>
      <w:bookmarkEnd w:id="0"/>
      <w:bookmarkEnd w:id="1"/>
      <w:r>
        <w:t xml:space="preserve"> </w:t>
      </w:r>
      <w:r w:rsidR="007C4DDD">
        <w:t>Using the diagram above, f</w:t>
      </w:r>
      <w:r w:rsidR="00A3273E">
        <w:t>ill in the routing table with “next hops” for Router 1, Router 2, and Router 3 below.  Note</w:t>
      </w:r>
      <w:proofErr w:type="gramStart"/>
      <w:r w:rsidR="00A3273E">
        <w:t>,</w:t>
      </w:r>
      <w:proofErr w:type="gramEnd"/>
      <w:r w:rsidR="00A3273E">
        <w:t xml:space="preserve"> that if there are multiple routes, then </w:t>
      </w:r>
      <w:r w:rsidR="00BB600B">
        <w:t>list all possible next hops in the order of preference (highest to lowest)</w:t>
      </w:r>
      <w:r w:rsidR="00A3273E">
        <w:t>.</w:t>
      </w:r>
      <w:r w:rsidR="007C4DDD">
        <w:t xml:space="preserve">  </w:t>
      </w:r>
      <w:r w:rsidR="007C4DDD" w:rsidRPr="007C4DDD">
        <w:rPr>
          <w:i/>
        </w:rPr>
        <w:t>[</w:t>
      </w:r>
      <w:r w:rsidR="00A359E4">
        <w:rPr>
          <w:i/>
        </w:rPr>
        <w:t>A</w:t>
      </w:r>
      <w:r w:rsidR="007C4DDD" w:rsidRPr="007C4DDD">
        <w:rPr>
          <w:i/>
        </w:rPr>
        <w:t xml:space="preserve">ssume, for this exercise, that </w:t>
      </w:r>
      <w:r w:rsidR="00A359E4">
        <w:rPr>
          <w:i/>
        </w:rPr>
        <w:t xml:space="preserve">routers 1-3 are configured to route </w:t>
      </w:r>
      <w:r w:rsidR="007C4DDD" w:rsidRPr="007C4DDD">
        <w:rPr>
          <w:i/>
        </w:rPr>
        <w:t>RFC 1918 addresses</w:t>
      </w:r>
      <w:r w:rsidR="007C4DDD">
        <w:rPr>
          <w:i/>
        </w:rPr>
        <w:t xml:space="preserve">.  If you don’t know what that previous sentence means, don’t worry as we’ll cover that in </w:t>
      </w:r>
      <w:r w:rsidR="00A359E4">
        <w:rPr>
          <w:i/>
        </w:rPr>
        <w:t>Chapter 6</w:t>
      </w:r>
      <w:r w:rsidR="007E41A1">
        <w:rPr>
          <w:i/>
        </w:rPr>
        <w:t>.</w:t>
      </w:r>
      <w:r w:rsidR="007C4DDD" w:rsidRPr="007C4DDD">
        <w:rPr>
          <w:i/>
        </w:rPr>
        <w:t>]</w:t>
      </w:r>
    </w:p>
    <w:p w:rsidR="00A3273E" w:rsidRDefault="00A3273E" w:rsidP="00A3273E">
      <w:pPr>
        <w:spacing w:after="0" w:line="240" w:lineRule="auto"/>
      </w:pPr>
    </w:p>
    <w:tbl>
      <w:tblPr>
        <w:tblStyle w:val="TableGrid"/>
        <w:tblW w:w="0" w:type="auto"/>
        <w:tblInd w:w="540" w:type="dxa"/>
        <w:tblLook w:val="04A0"/>
      </w:tblPr>
      <w:tblGrid>
        <w:gridCol w:w="2334"/>
        <w:gridCol w:w="2234"/>
        <w:gridCol w:w="2234"/>
        <w:gridCol w:w="2234"/>
      </w:tblGrid>
      <w:tr w:rsidR="00A3273E" w:rsidTr="00A3273E">
        <w:tc>
          <w:tcPr>
            <w:tcW w:w="2334" w:type="dxa"/>
            <w:vMerge w:val="restart"/>
            <w:vAlign w:val="center"/>
          </w:tcPr>
          <w:p w:rsidR="00A3273E" w:rsidRPr="00BB600B" w:rsidRDefault="00A3273E" w:rsidP="00A3273E">
            <w:pPr>
              <w:jc w:val="center"/>
              <w:rPr>
                <w:b/>
              </w:rPr>
            </w:pPr>
            <w:r w:rsidRPr="00BB600B">
              <w:rPr>
                <w:b/>
              </w:rPr>
              <w:t>Packet Destined for…</w:t>
            </w:r>
          </w:p>
        </w:tc>
        <w:tc>
          <w:tcPr>
            <w:tcW w:w="6702" w:type="dxa"/>
            <w:gridSpan w:val="3"/>
            <w:vAlign w:val="center"/>
          </w:tcPr>
          <w:p w:rsidR="00A3273E" w:rsidRPr="00BB600B" w:rsidRDefault="00A3273E" w:rsidP="00A3273E">
            <w:pPr>
              <w:jc w:val="center"/>
              <w:rPr>
                <w:b/>
              </w:rPr>
            </w:pPr>
            <w:r w:rsidRPr="00BB600B">
              <w:rPr>
                <w:b/>
              </w:rPr>
              <w:t>Arrives at…</w:t>
            </w:r>
          </w:p>
        </w:tc>
      </w:tr>
      <w:tr w:rsidR="00A3273E" w:rsidTr="00A3273E">
        <w:tc>
          <w:tcPr>
            <w:tcW w:w="2334" w:type="dxa"/>
            <w:vMerge/>
            <w:vAlign w:val="center"/>
          </w:tcPr>
          <w:p w:rsidR="00A3273E" w:rsidRPr="00BB600B" w:rsidRDefault="00A3273E" w:rsidP="00A3273E">
            <w:pPr>
              <w:jc w:val="center"/>
              <w:rPr>
                <w:b/>
              </w:rPr>
            </w:pPr>
          </w:p>
        </w:tc>
        <w:tc>
          <w:tcPr>
            <w:tcW w:w="2234" w:type="dxa"/>
            <w:vAlign w:val="center"/>
          </w:tcPr>
          <w:p w:rsidR="00A3273E" w:rsidRPr="00BB600B" w:rsidRDefault="00A3273E" w:rsidP="00A3273E">
            <w:pPr>
              <w:jc w:val="center"/>
              <w:rPr>
                <w:b/>
              </w:rPr>
            </w:pPr>
            <w:r w:rsidRPr="00BB600B">
              <w:rPr>
                <w:b/>
              </w:rPr>
              <w:t>Router 1</w:t>
            </w:r>
          </w:p>
        </w:tc>
        <w:tc>
          <w:tcPr>
            <w:tcW w:w="2234" w:type="dxa"/>
            <w:vAlign w:val="center"/>
          </w:tcPr>
          <w:p w:rsidR="00A3273E" w:rsidRPr="00BB600B" w:rsidRDefault="00A3273E" w:rsidP="00A3273E">
            <w:pPr>
              <w:jc w:val="center"/>
              <w:rPr>
                <w:b/>
              </w:rPr>
            </w:pPr>
            <w:r w:rsidRPr="00BB600B">
              <w:rPr>
                <w:b/>
              </w:rPr>
              <w:t>Router 2</w:t>
            </w:r>
          </w:p>
        </w:tc>
        <w:tc>
          <w:tcPr>
            <w:tcW w:w="2234" w:type="dxa"/>
            <w:vAlign w:val="center"/>
          </w:tcPr>
          <w:p w:rsidR="00A3273E" w:rsidRPr="00BB600B" w:rsidRDefault="00A3273E" w:rsidP="00A3273E">
            <w:pPr>
              <w:jc w:val="center"/>
              <w:rPr>
                <w:b/>
              </w:rPr>
            </w:pPr>
            <w:r w:rsidRPr="00BB600B">
              <w:rPr>
                <w:b/>
              </w:rPr>
              <w:t>Router 3</w:t>
            </w:r>
          </w:p>
        </w:tc>
      </w:tr>
      <w:tr w:rsidR="00A3273E" w:rsidTr="007C4DDD">
        <w:tc>
          <w:tcPr>
            <w:tcW w:w="2334" w:type="dxa"/>
            <w:vAlign w:val="center"/>
          </w:tcPr>
          <w:p w:rsidR="00A3273E" w:rsidRDefault="00A3273E" w:rsidP="007C4DDD">
            <w:pPr>
              <w:jc w:val="center"/>
            </w:pPr>
            <w:r>
              <w:t>192.168.1.X/24</w:t>
            </w:r>
          </w:p>
        </w:tc>
        <w:tc>
          <w:tcPr>
            <w:tcW w:w="2234" w:type="dxa"/>
          </w:tcPr>
          <w:p w:rsidR="00A3273E" w:rsidRDefault="00A3273E" w:rsidP="00A3273E"/>
          <w:p w:rsidR="00BB600B" w:rsidRDefault="00BB600B" w:rsidP="00A3273E"/>
        </w:tc>
        <w:tc>
          <w:tcPr>
            <w:tcW w:w="2234" w:type="dxa"/>
          </w:tcPr>
          <w:p w:rsidR="00A3273E" w:rsidRDefault="00A3273E" w:rsidP="00A3273E"/>
        </w:tc>
        <w:tc>
          <w:tcPr>
            <w:tcW w:w="2234" w:type="dxa"/>
          </w:tcPr>
          <w:p w:rsidR="00A3273E" w:rsidRDefault="00A3273E" w:rsidP="00A3273E"/>
        </w:tc>
      </w:tr>
      <w:tr w:rsidR="00A3273E" w:rsidTr="007C4DDD">
        <w:tc>
          <w:tcPr>
            <w:tcW w:w="2334" w:type="dxa"/>
            <w:vAlign w:val="center"/>
          </w:tcPr>
          <w:p w:rsidR="00A3273E" w:rsidRDefault="00A3273E" w:rsidP="007C4DDD">
            <w:pPr>
              <w:jc w:val="center"/>
            </w:pPr>
            <w:r>
              <w:t>192.168.2.X/24</w:t>
            </w:r>
          </w:p>
        </w:tc>
        <w:tc>
          <w:tcPr>
            <w:tcW w:w="2234" w:type="dxa"/>
          </w:tcPr>
          <w:p w:rsidR="00A3273E" w:rsidRDefault="00A3273E" w:rsidP="00A3273E"/>
          <w:p w:rsidR="00BB600B" w:rsidRDefault="00BB600B" w:rsidP="00A3273E"/>
        </w:tc>
        <w:tc>
          <w:tcPr>
            <w:tcW w:w="2234" w:type="dxa"/>
          </w:tcPr>
          <w:p w:rsidR="00A3273E" w:rsidRDefault="00A3273E" w:rsidP="00A3273E"/>
        </w:tc>
        <w:tc>
          <w:tcPr>
            <w:tcW w:w="2234" w:type="dxa"/>
          </w:tcPr>
          <w:p w:rsidR="00A3273E" w:rsidRDefault="00A3273E" w:rsidP="00A3273E"/>
        </w:tc>
      </w:tr>
      <w:tr w:rsidR="00A3273E" w:rsidTr="007C4DDD">
        <w:tc>
          <w:tcPr>
            <w:tcW w:w="2334" w:type="dxa"/>
            <w:vAlign w:val="center"/>
          </w:tcPr>
          <w:p w:rsidR="00A3273E" w:rsidRDefault="00BB600B" w:rsidP="007C4DDD">
            <w:pPr>
              <w:jc w:val="center"/>
            </w:pPr>
            <w:r>
              <w:t>0.0.0.0/0 (</w:t>
            </w:r>
            <w:r w:rsidR="00A3273E">
              <w:t>default</w:t>
            </w:r>
            <w:r>
              <w:t>)</w:t>
            </w:r>
          </w:p>
        </w:tc>
        <w:tc>
          <w:tcPr>
            <w:tcW w:w="2234" w:type="dxa"/>
          </w:tcPr>
          <w:p w:rsidR="00A3273E" w:rsidRDefault="00A3273E" w:rsidP="00A3273E"/>
          <w:p w:rsidR="00BB600B" w:rsidRDefault="00BB600B" w:rsidP="00A3273E"/>
        </w:tc>
        <w:tc>
          <w:tcPr>
            <w:tcW w:w="2234" w:type="dxa"/>
          </w:tcPr>
          <w:p w:rsidR="00A3273E" w:rsidRDefault="00A3273E" w:rsidP="00A3273E"/>
        </w:tc>
        <w:tc>
          <w:tcPr>
            <w:tcW w:w="2234" w:type="dxa"/>
          </w:tcPr>
          <w:p w:rsidR="00A3273E" w:rsidRDefault="00A3273E" w:rsidP="00A3273E"/>
        </w:tc>
      </w:tr>
    </w:tbl>
    <w:p w:rsidR="00A3273E" w:rsidRDefault="00A3273E" w:rsidP="00A3273E">
      <w:pPr>
        <w:spacing w:after="0" w:line="240" w:lineRule="auto"/>
        <w:ind w:left="540"/>
      </w:pPr>
    </w:p>
    <w:p w:rsidR="00A3273E" w:rsidRDefault="00A3273E" w:rsidP="00A3273E">
      <w:pPr>
        <w:spacing w:after="0" w:line="240" w:lineRule="auto"/>
        <w:ind w:left="540"/>
      </w:pPr>
    </w:p>
    <w:p w:rsidR="00A3273E" w:rsidRDefault="00A3273E" w:rsidP="00B8491C">
      <w:pPr>
        <w:numPr>
          <w:ilvl w:val="0"/>
          <w:numId w:val="3"/>
        </w:numPr>
        <w:spacing w:after="0" w:line="240" w:lineRule="auto"/>
      </w:pPr>
      <w:r w:rsidRPr="000A416B">
        <w:rPr>
          <w:b/>
        </w:rPr>
        <w:t>[</w:t>
      </w:r>
      <w:r w:rsidR="00A359E4">
        <w:rPr>
          <w:b/>
        </w:rPr>
        <w:t>5</w:t>
      </w:r>
      <w:r w:rsidRPr="000A416B">
        <w:rPr>
          <w:b/>
        </w:rPr>
        <w:t xml:space="preserve"> points]</w:t>
      </w:r>
      <w:r>
        <w:rPr>
          <w:b/>
        </w:rPr>
        <w:t xml:space="preserve"> </w:t>
      </w:r>
      <w:r w:rsidR="00B8491C">
        <w:t xml:space="preserve">If </w:t>
      </w:r>
      <w:r>
        <w:t xml:space="preserve">Router 1 and Router 2 are </w:t>
      </w:r>
      <w:proofErr w:type="spellStart"/>
      <w:r>
        <w:t>mis</w:t>
      </w:r>
      <w:proofErr w:type="spellEnd"/>
      <w:r w:rsidR="007C4DDD">
        <w:t>-</w:t>
      </w:r>
      <w:r>
        <w:t xml:space="preserve">configured so that packets from 192.168.1.X/24 destined for 192.168.2.Y/24 and vice-versa just bounce </w:t>
      </w:r>
      <w:r w:rsidR="00BB600B">
        <w:t xml:space="preserve">back-and-forth </w:t>
      </w:r>
      <w:r>
        <w:t>between Router 1 and Router 2, what happens to a packet sent from Host 1 to Host 2?</w:t>
      </w:r>
      <w:r w:rsidR="007C4DDD">
        <w:t xml:space="preserve">  Is an error generated?  What happens to the error?  What would you expect to see happening at Host 1?  At Host 2?</w:t>
      </w:r>
    </w:p>
    <w:p w:rsidR="00B8491C" w:rsidRDefault="00A3273E" w:rsidP="00A3273E">
      <w:pPr>
        <w:spacing w:after="0" w:line="240" w:lineRule="auto"/>
        <w:ind w:left="540"/>
      </w:pPr>
      <w:r>
        <w:t xml:space="preserve"> </w:t>
      </w:r>
    </w:p>
    <w:p w:rsidR="00BB600B" w:rsidRDefault="00BB600B" w:rsidP="000A416B">
      <w:pPr>
        <w:numPr>
          <w:ilvl w:val="0"/>
          <w:numId w:val="3"/>
        </w:numPr>
        <w:spacing w:after="0" w:line="240" w:lineRule="auto"/>
      </w:pPr>
      <w:r w:rsidRPr="00BB600B">
        <w:rPr>
          <w:b/>
        </w:rPr>
        <w:t>[</w:t>
      </w:r>
      <w:r w:rsidR="00A359E4">
        <w:rPr>
          <w:b/>
        </w:rPr>
        <w:t>3</w:t>
      </w:r>
      <w:r w:rsidRPr="00BB600B">
        <w:rPr>
          <w:b/>
        </w:rPr>
        <w:t xml:space="preserve"> points]</w:t>
      </w:r>
      <w:r>
        <w:t xml:space="preserve"> What is a “default gateway”?  What would the default gateway be for Host 1?  Host 2?</w:t>
      </w:r>
    </w:p>
    <w:p w:rsidR="00BB600B" w:rsidRDefault="00BB600B" w:rsidP="00BB600B">
      <w:pPr>
        <w:spacing w:after="0" w:line="240" w:lineRule="auto"/>
        <w:ind w:left="540"/>
      </w:pPr>
    </w:p>
    <w:p w:rsidR="000A416B" w:rsidRDefault="00BB600B" w:rsidP="000A416B">
      <w:pPr>
        <w:numPr>
          <w:ilvl w:val="0"/>
          <w:numId w:val="3"/>
        </w:numPr>
        <w:spacing w:after="0" w:line="240" w:lineRule="auto"/>
      </w:pPr>
      <w:r w:rsidRPr="00BB600B">
        <w:rPr>
          <w:b/>
        </w:rPr>
        <w:t>[</w:t>
      </w:r>
      <w:r w:rsidR="00A359E4">
        <w:rPr>
          <w:b/>
        </w:rPr>
        <w:t>3</w:t>
      </w:r>
      <w:r w:rsidRPr="00BB600B">
        <w:rPr>
          <w:b/>
        </w:rPr>
        <w:t xml:space="preserve"> points]</w:t>
      </w:r>
      <w:r>
        <w:t xml:space="preserve"> How does fragmentation affect performance in routing?  How can fragmentation be minimized?  </w:t>
      </w:r>
    </w:p>
    <w:p w:rsidR="000A416B" w:rsidRDefault="000A416B" w:rsidP="000A416B">
      <w:pPr>
        <w:spacing w:after="0" w:line="240" w:lineRule="auto"/>
        <w:ind w:left="540"/>
      </w:pPr>
    </w:p>
    <w:p w:rsidR="000A416B" w:rsidRDefault="000A416B" w:rsidP="000A416B">
      <w:pPr>
        <w:numPr>
          <w:ilvl w:val="0"/>
          <w:numId w:val="3"/>
        </w:numPr>
        <w:spacing w:after="0" w:line="240" w:lineRule="auto"/>
      </w:pPr>
      <w:r w:rsidRPr="000A416B">
        <w:rPr>
          <w:b/>
        </w:rPr>
        <w:t>[</w:t>
      </w:r>
      <w:r w:rsidR="00A359E4">
        <w:rPr>
          <w:b/>
        </w:rPr>
        <w:t>5</w:t>
      </w:r>
      <w:r w:rsidRPr="000A416B">
        <w:rPr>
          <w:b/>
        </w:rPr>
        <w:t xml:space="preserve"> points]</w:t>
      </w:r>
      <w:r>
        <w:t xml:space="preserve"> </w:t>
      </w:r>
      <w:r w:rsidR="00BB600B">
        <w:t>Compare and contrast static vs. dynamic routing.</w:t>
      </w:r>
      <w:r w:rsidR="007C4DDD">
        <w:t xml:space="preserve">  Consider several factors, such as router maintenance, bandwidth overhead, router performance, and network stability.</w:t>
      </w:r>
    </w:p>
    <w:p w:rsidR="000A416B" w:rsidRDefault="000A416B" w:rsidP="000A416B">
      <w:pPr>
        <w:spacing w:after="0" w:line="240" w:lineRule="auto"/>
        <w:ind w:left="540"/>
      </w:pPr>
    </w:p>
    <w:p w:rsidR="00A359E4" w:rsidRDefault="000A416B" w:rsidP="00A359E4">
      <w:pPr>
        <w:numPr>
          <w:ilvl w:val="0"/>
          <w:numId w:val="3"/>
        </w:numPr>
        <w:spacing w:after="0" w:line="240" w:lineRule="auto"/>
      </w:pPr>
      <w:r w:rsidRPr="000A416B">
        <w:rPr>
          <w:b/>
        </w:rPr>
        <w:t>[</w:t>
      </w:r>
      <w:r w:rsidR="007E41A1">
        <w:rPr>
          <w:b/>
        </w:rPr>
        <w:t>4</w:t>
      </w:r>
      <w:r w:rsidRPr="000A416B">
        <w:rPr>
          <w:b/>
        </w:rPr>
        <w:t xml:space="preserve"> points]</w:t>
      </w:r>
      <w:r>
        <w:t xml:space="preserve"> </w:t>
      </w:r>
      <w:r w:rsidR="007C4DDD">
        <w:t>IPv6 is an effort to replace 32-bit IP addresses (IPv4) with 128-bit addresses</w:t>
      </w:r>
      <w:r w:rsidR="004A5610">
        <w:t>.</w:t>
      </w:r>
      <w:r w:rsidR="007C4DDD">
        <w:t xml:space="preserve">  What impact does this have on routing?</w:t>
      </w:r>
    </w:p>
    <w:p w:rsidR="00A359E4" w:rsidRDefault="00A359E4" w:rsidP="00A359E4">
      <w:pPr>
        <w:spacing w:after="0" w:line="240" w:lineRule="auto"/>
        <w:ind w:left="540"/>
      </w:pPr>
    </w:p>
    <w:p w:rsidR="00A359E4" w:rsidRDefault="00A359E4" w:rsidP="007C4DDD">
      <w:pPr>
        <w:numPr>
          <w:ilvl w:val="0"/>
          <w:numId w:val="3"/>
        </w:numPr>
        <w:spacing w:after="0" w:line="240" w:lineRule="auto"/>
      </w:pPr>
      <w:r w:rsidRPr="00A359E4">
        <w:rPr>
          <w:b/>
        </w:rPr>
        <w:t xml:space="preserve">[4 points] </w:t>
      </w:r>
      <w:r>
        <w:t>Why do we go to the trouble of dividing a set of hosts into distinct networks?  What are the advantages?  What are the disadvantages?</w:t>
      </w:r>
    </w:p>
    <w:sectPr w:rsidR="00A359E4" w:rsidSect="00482BB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24981" w:rsidRDefault="00524981" w:rsidP="000A416B">
      <w:pPr>
        <w:spacing w:after="0" w:line="240" w:lineRule="auto"/>
      </w:pPr>
      <w:r>
        <w:separator/>
      </w:r>
    </w:p>
  </w:endnote>
  <w:endnote w:type="continuationSeparator" w:id="0">
    <w:p w:rsidR="00524981" w:rsidRDefault="00524981" w:rsidP="000A41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24981" w:rsidRDefault="00524981" w:rsidP="000A416B">
      <w:pPr>
        <w:spacing w:after="0" w:line="240" w:lineRule="auto"/>
      </w:pPr>
      <w:r>
        <w:separator/>
      </w:r>
    </w:p>
  </w:footnote>
  <w:footnote w:type="continuationSeparator" w:id="0">
    <w:p w:rsidR="00524981" w:rsidRDefault="00524981" w:rsidP="000A41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86241E5"/>
    <w:multiLevelType w:val="hybridMultilevel"/>
    <w:tmpl w:val="52724090"/>
    <w:lvl w:ilvl="0" w:tplc="F40E4F1C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1">
    <w:nsid w:val="6D0D5810"/>
    <w:multiLevelType w:val="hybridMultilevel"/>
    <w:tmpl w:val="30DA73C8"/>
    <w:lvl w:ilvl="0" w:tplc="34BC9ED4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8A81DE7"/>
    <w:multiLevelType w:val="hybridMultilevel"/>
    <w:tmpl w:val="A4B4386A"/>
    <w:lvl w:ilvl="0" w:tplc="B920878E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A416B"/>
    <w:rsid w:val="000272EF"/>
    <w:rsid w:val="000A416B"/>
    <w:rsid w:val="00156902"/>
    <w:rsid w:val="001C44D3"/>
    <w:rsid w:val="001D3E70"/>
    <w:rsid w:val="002B4C0D"/>
    <w:rsid w:val="003C14BE"/>
    <w:rsid w:val="0044318A"/>
    <w:rsid w:val="00482BBF"/>
    <w:rsid w:val="004A5610"/>
    <w:rsid w:val="004E78BB"/>
    <w:rsid w:val="00524981"/>
    <w:rsid w:val="00592FF7"/>
    <w:rsid w:val="005F4D87"/>
    <w:rsid w:val="00683024"/>
    <w:rsid w:val="006A13C2"/>
    <w:rsid w:val="006C4DDD"/>
    <w:rsid w:val="0075742C"/>
    <w:rsid w:val="007625FB"/>
    <w:rsid w:val="0076707F"/>
    <w:rsid w:val="00797C58"/>
    <w:rsid w:val="007A63AD"/>
    <w:rsid w:val="007C4DDD"/>
    <w:rsid w:val="007E41A1"/>
    <w:rsid w:val="008F568C"/>
    <w:rsid w:val="00945DD4"/>
    <w:rsid w:val="00960CB7"/>
    <w:rsid w:val="009F3D39"/>
    <w:rsid w:val="00A3273E"/>
    <w:rsid w:val="00A359E4"/>
    <w:rsid w:val="00A666CF"/>
    <w:rsid w:val="00AD6DFF"/>
    <w:rsid w:val="00B061A9"/>
    <w:rsid w:val="00B33487"/>
    <w:rsid w:val="00B8491C"/>
    <w:rsid w:val="00BB600B"/>
    <w:rsid w:val="00C56537"/>
    <w:rsid w:val="00C7733B"/>
    <w:rsid w:val="00CC5162"/>
    <w:rsid w:val="00D42063"/>
    <w:rsid w:val="00E52FF6"/>
    <w:rsid w:val="00E53B53"/>
    <w:rsid w:val="00E54DF3"/>
    <w:rsid w:val="00F1233E"/>
    <w:rsid w:val="00F612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82BBF"/>
  </w:style>
  <w:style w:type="paragraph" w:styleId="Heading1">
    <w:name w:val="heading 1"/>
    <w:basedOn w:val="Normal"/>
    <w:next w:val="Normal"/>
    <w:link w:val="Heading1Char"/>
    <w:uiPriority w:val="9"/>
    <w:qFormat/>
    <w:rsid w:val="000A416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Normal"/>
    <w:qFormat/>
    <w:rsid w:val="00960CB7"/>
    <w:pPr>
      <w:tabs>
        <w:tab w:val="left" w:pos="720"/>
      </w:tabs>
      <w:spacing w:after="0" w:line="240" w:lineRule="auto"/>
      <w:ind w:left="734" w:hanging="547"/>
    </w:pPr>
    <w:rPr>
      <w:rFonts w:ascii="Consolas" w:hAnsi="Consolas"/>
      <w:sz w:val="20"/>
    </w:rPr>
  </w:style>
  <w:style w:type="paragraph" w:styleId="NoSpacing">
    <w:name w:val="No Spacing"/>
    <w:uiPriority w:val="1"/>
    <w:qFormat/>
    <w:rsid w:val="000A416B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0A416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semiHidden/>
    <w:unhideWhenUsed/>
    <w:rsid w:val="000A41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A416B"/>
  </w:style>
  <w:style w:type="paragraph" w:styleId="Footer">
    <w:name w:val="footer"/>
    <w:basedOn w:val="Normal"/>
    <w:link w:val="FooterChar"/>
    <w:uiPriority w:val="99"/>
    <w:semiHidden/>
    <w:unhideWhenUsed/>
    <w:rsid w:val="000A41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0A416B"/>
  </w:style>
  <w:style w:type="paragraph" w:styleId="ListParagraph">
    <w:name w:val="List Paragraph"/>
    <w:basedOn w:val="Normal"/>
    <w:uiPriority w:val="34"/>
    <w:qFormat/>
    <w:rsid w:val="000A416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A5610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A3273E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A3273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2</Pages>
  <Words>281</Words>
  <Characters>1607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ranklin University</Company>
  <LinksUpToDate>false</LinksUpToDate>
  <CharactersWithSpaces>18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dd A. Whittaker</dc:creator>
  <cp:keywords/>
  <dc:description/>
  <cp:lastModifiedBy>Todd A. Whittaker</cp:lastModifiedBy>
  <cp:revision>4</cp:revision>
  <dcterms:created xsi:type="dcterms:W3CDTF">2011-01-03T20:42:00Z</dcterms:created>
  <dcterms:modified xsi:type="dcterms:W3CDTF">2011-01-18T21:44:00Z</dcterms:modified>
</cp:coreProperties>
</file>